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noProof/>
          <w:lang w:eastAsia="ru-RU"/>
        </w:rPr>
        <w:drawing>
          <wp:inline distT="0" distB="0" distL="0" distR="0" wp14:anchorId="72F7B5BD" wp14:editId="2403F6B8">
            <wp:extent cx="5943600" cy="962025"/>
            <wp:effectExtent l="0" t="0" r="0" b="9525"/>
            <wp:docPr id="6" name="Рисунок 6" descr="The K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The KPI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МІНІСТЕРСТВО ОСВІТИ І НАУКИ УКРАЇНИ</w:t>
      </w: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НАЦІОНАЛЬНИЙ ТЕХНІЧНИЙ УНІВЕРСИТЕТ УКРАЇНИ</w:t>
      </w: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«КИЇВСЬКИЙ ПОЛІТЕХНІЧНИЙ ІНСТИТУТ»</w:t>
      </w:r>
    </w:p>
    <w:p w:rsidR="00EB5A6E" w:rsidRPr="00AC2022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ФАКУЛЬТЕТ ІНФОРМАТИКИ ТА ОБЧИСЛЮВАЛЬНОЇ ТЕХНІКИ</w:t>
      </w:r>
    </w:p>
    <w:p w:rsidR="00EB5A6E" w:rsidRDefault="00EB5A6E" w:rsidP="00EB5A6E">
      <w:pPr>
        <w:tabs>
          <w:tab w:val="center" w:pos="4818"/>
          <w:tab w:val="left" w:pos="8025"/>
        </w:tabs>
        <w:spacing w:after="0" w:line="360" w:lineRule="auto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ab/>
        <w:t>КАФЕДРА ОБЧИСЛЮВАЛЬНОЇ ТЕХНІКИ</w:t>
      </w:r>
      <w:r>
        <w:rPr>
          <w:rFonts w:ascii="Times New Roman" w:hAnsi="Times New Roman"/>
          <w:sz w:val="26"/>
          <w:szCs w:val="26"/>
          <w:lang w:val="uk-UA"/>
        </w:rPr>
        <w:tab/>
      </w:r>
    </w:p>
    <w:p w:rsidR="00EB5A6E" w:rsidRDefault="00EB5A6E" w:rsidP="00EB5A6E">
      <w:pPr>
        <w:tabs>
          <w:tab w:val="left" w:pos="6375"/>
        </w:tabs>
        <w:spacing w:after="0" w:line="360" w:lineRule="auto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ab/>
      </w: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EB5A6E" w:rsidRPr="00D20129" w:rsidRDefault="00EB5A6E" w:rsidP="00EB5A6E">
      <w:pPr>
        <w:spacing w:after="0" w:line="360" w:lineRule="auto"/>
        <w:jc w:val="center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  <w:lang w:val="uk-UA"/>
        </w:rPr>
        <w:t>ЛАБОРАТОРНА РОБОТА №</w:t>
      </w:r>
      <w:r w:rsidR="00D20129" w:rsidRPr="00D20129">
        <w:rPr>
          <w:rFonts w:ascii="Times New Roman" w:hAnsi="Times New Roman"/>
          <w:sz w:val="28"/>
          <w:szCs w:val="36"/>
        </w:rPr>
        <w:t>4</w:t>
      </w: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8"/>
          <w:szCs w:val="36"/>
          <w:lang w:val="uk-UA"/>
        </w:rPr>
      </w:pPr>
      <w:r>
        <w:rPr>
          <w:rFonts w:ascii="Times New Roman" w:hAnsi="Times New Roman"/>
          <w:sz w:val="28"/>
          <w:szCs w:val="36"/>
          <w:lang w:val="uk-UA"/>
        </w:rPr>
        <w:t xml:space="preserve">З КУРСУ </w:t>
      </w:r>
    </w:p>
    <w:p w:rsidR="00EB5A6E" w:rsidRPr="000147F9" w:rsidRDefault="00EB5A6E" w:rsidP="00EB5A6E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28"/>
          <w:szCs w:val="36"/>
          <w:lang w:val="uk-UA"/>
        </w:rPr>
        <w:t>«ТЕХНОЛОГІЯ ПРОЕКТУВАННЯ КОМП’ЮТЕРНИХ СИСТЕМ»</w:t>
      </w: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EB5A6E" w:rsidRDefault="00EB5A6E" w:rsidP="00EB5A6E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Виконав:</w:t>
      </w:r>
    </w:p>
    <w:p w:rsidR="00EB5A6E" w:rsidRDefault="00EB5A6E" w:rsidP="00EB5A6E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студент </w:t>
      </w:r>
      <w:r>
        <w:rPr>
          <w:rFonts w:ascii="Times New Roman" w:hAnsi="Times New Roman"/>
          <w:sz w:val="28"/>
          <w:szCs w:val="28"/>
          <w:lang w:val="en-US"/>
        </w:rPr>
        <w:t>IV</w:t>
      </w:r>
      <w:r>
        <w:rPr>
          <w:rFonts w:ascii="Times New Roman" w:hAnsi="Times New Roman"/>
          <w:sz w:val="28"/>
          <w:szCs w:val="28"/>
          <w:lang w:val="uk-UA"/>
        </w:rPr>
        <w:t xml:space="preserve"> курсу </w:t>
      </w:r>
    </w:p>
    <w:p w:rsidR="00EB5A6E" w:rsidRDefault="00EB5A6E" w:rsidP="00EB5A6E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групи ІО-21 </w:t>
      </w:r>
    </w:p>
    <w:p w:rsidR="00EB5A6E" w:rsidRDefault="00EB5A6E" w:rsidP="00EB5A6E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Журо Георгій Олександрович</w:t>
      </w:r>
    </w:p>
    <w:p w:rsidR="00EB5A6E" w:rsidRDefault="00EB5A6E" w:rsidP="00EB5A6E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B5A6E" w:rsidRDefault="00EB5A6E" w:rsidP="00EB5A6E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B5A6E" w:rsidRDefault="00EB5A6E" w:rsidP="00EB5A6E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B5A6E" w:rsidRDefault="00EB5A6E" w:rsidP="00EB5A6E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B5A6E" w:rsidRDefault="00EB5A6E" w:rsidP="00EB5A6E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B5A6E" w:rsidRDefault="00EB5A6E" w:rsidP="00EB5A6E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EB5A6E" w:rsidRDefault="00EB5A6E" w:rsidP="00EB5A6E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иїв – 2015</w:t>
      </w:r>
    </w:p>
    <w:p w:rsidR="00EB5A6E" w:rsidRPr="00D20129" w:rsidRDefault="000678BD" w:rsidP="00E55AE2">
      <w:pPr>
        <w:spacing w:before="240"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Theme="majorHAnsi" w:hAnsiTheme="majorHAnsi"/>
          <w:sz w:val="28"/>
          <w:szCs w:val="28"/>
          <w:lang w:val="uk-UA"/>
        </w:rPr>
        <w:br w:type="page"/>
      </w:r>
      <w:r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lastRenderedPageBreak/>
        <w:t>Тема</w:t>
      </w:r>
      <w:r w:rsidR="00EB5A6E" w:rsidRPr="00EB5A6E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="00EB5A6E" w:rsidRPr="00EB5A6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20129" w:rsidRPr="00D20129">
        <w:rPr>
          <w:rFonts w:ascii="Times New Roman" w:hAnsi="Times New Roman" w:cs="Times New Roman"/>
          <w:sz w:val="28"/>
          <w:szCs w:val="28"/>
          <w:lang w:val="uk-UA"/>
        </w:rPr>
        <w:t>Автоматизація кодування графу переходів.</w:t>
      </w:r>
    </w:p>
    <w:p w:rsidR="0086471A" w:rsidRDefault="000678BD" w:rsidP="00E55AE2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Мета</w:t>
      </w:r>
      <w:r w:rsidR="00EB5A6E"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:</w:t>
      </w:r>
      <w:r w:rsidR="00EB5A6E" w:rsidRPr="00EB5A6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20129" w:rsidRPr="00D20129">
        <w:rPr>
          <w:rFonts w:ascii="Times New Roman" w:hAnsi="Times New Roman" w:cs="Times New Roman"/>
          <w:sz w:val="28"/>
          <w:szCs w:val="28"/>
          <w:lang w:val="uk-UA"/>
        </w:rPr>
        <w:t>Здобуття навичок з автоматизації процедури сумісного кодування графу переходів.</w:t>
      </w:r>
    </w:p>
    <w:p w:rsidR="00E55AE2" w:rsidRPr="007012CE" w:rsidRDefault="00E55AE2" w:rsidP="00E55AE2">
      <w:pPr>
        <w:spacing w:after="0" w:line="360" w:lineRule="auto"/>
        <w:contextualSpacing/>
        <w:jc w:val="both"/>
        <w:rPr>
          <w:rFonts w:cstheme="minorHAnsi"/>
          <w:lang w:val="uk-UA"/>
        </w:rPr>
      </w:pPr>
    </w:p>
    <w:p w:rsidR="000678BD" w:rsidRPr="00EB5A6E" w:rsidRDefault="000678BD" w:rsidP="00E55AE2">
      <w:pPr>
        <w:spacing w:after="0" w:line="360" w:lineRule="auto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Завдання</w:t>
      </w:r>
      <w:r w:rsidR="00EB5A6E"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:</w:t>
      </w:r>
    </w:p>
    <w:p w:rsidR="00D20129" w:rsidRPr="00D20129" w:rsidRDefault="00D20129" w:rsidP="00E55AE2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алгоритм сумісного кодування графу переходів з попередньої роботи  – будь-які вузли, що мають зв'язок повинні мати коди, які відрізняються лише у одному двійковому розряді. Блок-схему та опис розробленого алгоритму надати в протоколі роботи. </w:t>
      </w:r>
    </w:p>
    <w:p w:rsidR="00D20129" w:rsidRPr="00D20129" w:rsidRDefault="00D20129" w:rsidP="00E55AE2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Реалізувати розроблений алгоритм. Кодування відобразити на графічному представленні графу переходів. </w:t>
      </w:r>
    </w:p>
    <w:p w:rsidR="00D20129" w:rsidRPr="00D20129" w:rsidRDefault="00D20129" w:rsidP="00E55AE2">
      <w:pPr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>Модифікувати формат зберігання графу переходів таким чином, щоб він містив інформацію про коди вузлів. Реалізувати можливість збереження/відновлення закодованого графа переходів.</w:t>
      </w:r>
    </w:p>
    <w:p w:rsidR="0086471A" w:rsidRDefault="0086471A" w:rsidP="00EB5A6E">
      <w:pPr>
        <w:spacing w:after="0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</w:p>
    <w:p w:rsidR="00D20129" w:rsidRDefault="00D20129">
      <w:pPr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br w:type="page"/>
      </w:r>
    </w:p>
    <w:p w:rsidR="00D20129" w:rsidRDefault="00D20129" w:rsidP="00D2012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lastRenderedPageBreak/>
        <w:t>Блок-схема алгоритму:</w:t>
      </w:r>
    </w:p>
    <w:p w:rsidR="00D20129" w:rsidRDefault="00D20129" w:rsidP="00D2012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</w:p>
    <w:p w:rsidR="00D20129" w:rsidRPr="00D20129" w:rsidRDefault="00D20129" w:rsidP="00D20129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>
        <w:object w:dxaOrig="11206" w:dyaOrig="14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94.5pt" o:ole="">
            <v:imagedata r:id="rId8" o:title=""/>
          </v:shape>
          <o:OLEObject Type="Embed" ProgID="Visio.Drawing.15" ShapeID="_x0000_i1025" DrawAspect="Content" ObjectID="_1506240912" r:id="rId9"/>
        </w:object>
      </w:r>
    </w:p>
    <w:p w:rsidR="000678BD" w:rsidRPr="00EB5A6E" w:rsidRDefault="000678BD" w:rsidP="00EB5A6E">
      <w:pPr>
        <w:spacing w:after="0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lastRenderedPageBreak/>
        <w:t>Опис програми</w:t>
      </w:r>
      <w:r w:rsidR="00EB5A6E"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:</w:t>
      </w:r>
    </w:p>
    <w:p w:rsidR="00D20129" w:rsidRDefault="00D20129" w:rsidP="00D20129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>Для виконання сумісного кодування графу переходів з по</w:t>
      </w:r>
      <w:bookmarkStart w:id="0" w:name="_GoBack"/>
      <w:bookmarkEnd w:id="0"/>
      <w:r w:rsidRPr="00D20129">
        <w:rPr>
          <w:rFonts w:ascii="Times New Roman" w:hAnsi="Times New Roman" w:cs="Times New Roman"/>
          <w:sz w:val="28"/>
          <w:szCs w:val="28"/>
          <w:lang w:val="uk-UA"/>
        </w:rPr>
        <w:t>передньої лабораторної роботи необхідно натиснути кнопку «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Graph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>» (рис. 1). Після чого в новій вкладці буде відображений закодований граф переходів. Для графу, зображеного на рисунку 1, закодований граф переходів показаний на рисунку 2.</w:t>
      </w:r>
    </w:p>
    <w:p w:rsidR="00D20129" w:rsidRPr="00D20129" w:rsidRDefault="00D20129" w:rsidP="00D20129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0129" w:rsidRPr="00D20129" w:rsidRDefault="00A80E90" w:rsidP="00D20129">
      <w:pPr>
        <w:spacing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80E9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419475" cy="3108613"/>
            <wp:effectExtent l="0" t="0" r="0" b="0"/>
            <wp:docPr id="4" name="Рисунок 4" descr="C:\Users\George\Desktop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eorge\Desktop\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296" cy="3121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129" w:rsidRDefault="00D20129" w:rsidP="00D20129">
      <w:pPr>
        <w:spacing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>Рисунок 1</w:t>
      </w:r>
    </w:p>
    <w:p w:rsidR="00D20129" w:rsidRPr="00D20129" w:rsidRDefault="00D20129" w:rsidP="00D20129">
      <w:pPr>
        <w:spacing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20129" w:rsidRPr="00D20129" w:rsidRDefault="00A80E90" w:rsidP="00D20129">
      <w:pPr>
        <w:spacing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80E9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438525" cy="3125932"/>
            <wp:effectExtent l="0" t="0" r="0" b="0"/>
            <wp:docPr id="5" name="Рисунок 5" descr="C:\Users\George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eorge\Desktop\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578" cy="3141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129" w:rsidRPr="00D20129" w:rsidRDefault="00D20129" w:rsidP="00D20129">
      <w:pPr>
        <w:spacing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>Рисунок 2</w:t>
      </w:r>
    </w:p>
    <w:p w:rsidR="00D20129" w:rsidRDefault="00D20129" w:rsidP="00D20129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6471A" w:rsidRPr="00D20129" w:rsidRDefault="00D20129" w:rsidP="00D20129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sz w:val="28"/>
          <w:szCs w:val="28"/>
          <w:lang w:val="uk-UA"/>
        </w:rPr>
        <w:t>Для збереження закодованого графу переходів необхідно натиснути кнопку «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Graph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>» у вкладці «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Coded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Graph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Moore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Automat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>» та ввести ім’я файлу в діалоговому вікні.</w:t>
      </w:r>
    </w:p>
    <w:p w:rsidR="000678BD" w:rsidRPr="00EB5A6E" w:rsidRDefault="000678BD" w:rsidP="000678BD">
      <w:pPr>
        <w:spacing w:before="240" w:after="0"/>
        <w:jc w:val="center"/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</w:pPr>
      <w:r w:rsidRP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lastRenderedPageBreak/>
        <w:t>Лістинг програми</w:t>
      </w:r>
      <w:r w:rsidR="00EB5A6E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:</w:t>
      </w:r>
    </w:p>
    <w:p w:rsidR="00C05814" w:rsidRPr="00EB5A6E" w:rsidRDefault="00C05814" w:rsidP="00365AC5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C05814" w:rsidRPr="00EB5A6E" w:rsidSect="000678BD">
          <w:footerReference w:type="default" r:id="rId12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>package automat.moor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io.*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util.LinkedList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import java.util.ListIterator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public class CodedMooreAutomat extends MooreAutomat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String[] stateCodes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CodedMooreAutomat(MooreAutomat automat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[] stateNames = automat.getStateNames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stateNames = new String[stateNames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stateName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stateNames[i] = stateNames[i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yNumbers = automat.getyNumbers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yNumbers = new int[yNumbers.length][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yNumber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yNumbers[i] != null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yNumbers[i] = new int[yNumbers[i]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j = 0; j &lt; yNumbers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this.yNumbers[i][j] = yNumbers[i][j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yNumbers[i] = null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connectionMatrix = automat.getConnectionMatrix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connectionMatrix = new int[connectionMatrix.length][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his.connectionMatrix[i] = new int[connectionMatrix[i]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connectionMatrix[i][j] = connectionMatrix[i][j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xNumbers = automat.getxNumbers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xNumbers = new int[xNumbers.length][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xNumber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xNumbers[i] != null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Numbers[i] = new int[xNumbers[i]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j = 0; j &lt; xNumbers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this.xNumbers[i][j] = xNumbers[i][j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Numbers[i] = null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[][] xValues = automat.getxValues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this.xValues = new boolean[xValues.length][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xValue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xValues[i] != null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Values[i] = new boolean[xValues[i]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j = 0; j &lt; xValues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this.xValues[i][j] = xValues[i][j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this.xValues[i] = null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Automat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void codeAutomat(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(!checkForCycles()) || (!checkForSecondOrder())) {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double temp = Math.log(stateNames.length) / Math.log(2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signalCount = (int) temp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f (temp &gt; signalCount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ignalCount += 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getMaxStatePower() &gt; signalCount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ignalCount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combinationCount = (int) Math.pow(2, signalCount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[] isBusy = new boolean[combinationCount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[] combinations = new String[combinationCount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mbinationCount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sBusy[i] = fals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ombinations[i] = intToBinary(i, signalCount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 codes = new int[stateNames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de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codes[i] = -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neighboursCombination = new int[combinations.length][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neighboursCombination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neighboursCombination[i] = new int[signalCount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nCount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mbinations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i != j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differentCount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k = 0; k &lt; signalCount; k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combinations[i].charAt(k) != combinations[j].charAt(k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differentCount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differentCount == 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neighboursCombination[i][nCount++] = j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ateCodes = new String[stateNames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int edgesCount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connectionMatrix[i][j] &gt;= 0) &amp;&amp; (i != j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dgesCount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[] edges = new int[edgesCount][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dges[i] = new int[4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edgesCount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(connectionMatrix[i][j] &gt;= 0) &amp;&amp; (i != j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boolean isAlready = fals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k = 0; k &lt; edgesCount; k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((i == edges[k][0]) &amp;&amp; (j == edges[k][1])) || ((i == edges[k][1]) &amp;&amp; (j == edges[k][0])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edges[k][2]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sAlready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!isAlready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[edgesCount][0] = i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[edgesCount][1] = j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[edgesCount][2] = 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edgesCount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Count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nt max = i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i + 1; j &lt; edgesCount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edges[j][2] &gt; edges[max][2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max = j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max != i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[] swapTemp = edges[i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dges[i] = edges[max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dges[max] = swapTemp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[] stateWeights = new int[stateNames.length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stateWeights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tateWeights[i]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stateNames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i != j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(connectionMatrix[i][j] &gt;= 0) || (connectionMatrix[j][i] &gt;= 0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stateWeights[i]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Count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dges[i][3] = stateWeights[edges[i][0]] + stateWeights[edges[i][1]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z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previousEdgeWeight = -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z &lt; edgesCount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previousEdgeWeight == edges[z][2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 from = z - 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while ((z &lt; edgesCount) &amp;&amp; (previousEdgeWeight == edges[z][2]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z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for (int i = from; i &lt; z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max = i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j = i + 1; j &lt; z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edges[j][3] &gt; edges[max][3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max = j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[] swapTemp = edges[max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dges[max] = edges[i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edges[i] = swapTemp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previousEdgeWeight = edges[z][2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z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edgesCount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if ((codes[edges[i][0]] == -1) &amp;&amp; (codes[edges[i][1]] == -1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boolean found = fals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 j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while (isBusy[j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j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codes[edges[i][0]] = j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sBusy[j]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tateCodes[edges[i][0]] = combinations[j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nt k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while (isBusy[neighboursCombination[j][k]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k++;</w:t>
      </w:r>
    </w:p>
    <w:p w:rsidR="00D20129" w:rsidRPr="00A80E90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en-US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codes[edges[i][1]] = neighboursCombination[j][k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sBusy[neighboursCombination[j][k]]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stateCodes[edges[i][1]] = combinations[neighboursCombination[j][k]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odes[edges[i][0]] ==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LinkedList&lt;Integer&gt; neighbourCodedStates = new LinkedList&lt;Integer&gt;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neighbourCodedStates.add(edges[i][1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for (int j = 0; j &lt; edgesCount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i != j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                    if (edges[j][0] == edges[i][0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codes[edges[j][1]] !=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neighbourCodedStates.add(edges[j][1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edges[j][1] == edges[i][0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codes[edges[j][0]] !=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neighbourCodedStates.add(edges[j][0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ListIterator&lt;Integer&gt; listIterator = neighbourCodedStates.listIterator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LinkedList&lt;Integer&gt; freeNeighboursCombinations = new LinkedList&lt;Integer&gt;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while (listIterator.hasNext(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 neighbourCodedState = listIterator.next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j = 0; j &lt; neighboursCombination[codes[neighbourCodedState]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!isBusy[neighboursCombination[codes[neighbourCodedState]][j]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freeNeighboursCombinations.add(neighboursCombination[codes[neighbourCodedState]][j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boolean found = fals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nt j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while ((!found) &amp;&amp; (j &lt; freeNeighboursCombinations.size()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 tempCount = 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k = j + 1; k &lt; freeNeighboursCombinations.size(); k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freeNeighboursCombinations.get(j) == freeNeighboursCombinations.get(k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tempCount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tempCount == neighbourCodedStates.size(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found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j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codes[edges[i][0]] = freeNeighboursCombinations.get(--j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sBusy[freeNeighboursCombinations.get(j)]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stateCodes[edges[i][0]] = combinations[freeNeighboursCombinations.get(j)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codes[edges[i][1]] ==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kedList&lt;Integer&gt; neighbourCodedStates = new LinkedList&lt;Integer&gt;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neighbourCodedStates.add(edges[i][0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for (int j = 0; j &lt; edgesCount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i != j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edges[j][0] == edges[i][1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codes[edges[j][1]] !=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neighbourCodedStates.add(edges[j][1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 else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if (edges[j][1] == edges[i][1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if (codes[edges[j][0]] !=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    neighbourCodedStates.add(edges[j][0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stIterator&lt;Integer&gt; listIterator = neighbourCodedStates.listIterator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LinkedList&lt;Integer&gt; freeNeighboursCombinations = new LinkedList&lt;Integer&gt;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while (listIterator.hasNext(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nt neighbourCodedState = listIterator.next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for (int j = 0; j &lt; neighboursCombination[codes[neighbourCodedState]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!isBusy[neighboursCombination[codes[neighbourCodedState]][j]]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freeNeighboursCombinations.add(neighboursCombination[codes[neighbourCodedState]][j]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boolean found = fals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 j = 0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while ((!found) &amp;&amp; (j &lt; freeNeighboursCombinations.size()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nt tempCount = 1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for (int k = j + 1; k &lt; freeNeighboursCombinations.size(); k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if (freeNeighboursCombinations.get(j) == freeNeighboursCombinations.get(k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    tempCount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if (tempCount == neighbourCodedStates.size()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    found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j++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codes[edges[i][1]] = freeNeighboursCombinations.get(--j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sBusy[freeNeighboursCombinations.get(j)]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stateCodes[edges[i][1]] = combinations[freeNeighboursCombinations.get(j)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boolean checkForCycles(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boolean result = tru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for (int i = 0; i &lt; connectionMatrix.length; i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for (int j = 0; j &lt; connectionMatrix[i].length; j++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if (connectionMatrix[i][j] &gt; -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if (i != j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nt[] cycle = new int[2]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cycle[0] = i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cycle[1] = j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boolean flag = stepForCycles(cycle, j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if (!flag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    result = false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lastRenderedPageBreak/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result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rivate String intToBinary(int i, int n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tring s = ""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temp = i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t divider = (int) Math.pow(2, n - 1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while (divider &gt; 1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s += String.valueOf(temp / divider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temp = temp % divider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    divider /= 2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s += String.valueOf(temp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s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ring[] getStateCodes()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stateCodes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atic void writeToFile(File file, CodedMooreAutomat automat) throws IOException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bjectOutputStream output = new ObjectOutputStream(new FileOutputStream(file)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utput.writeObject(automat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utput.close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public static CodedMooreAutomat readFromFile(File file) throws IOException, ClassNotFoundException {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ObjectInputStream input = new ObjectInputStream(new FileInputStream(file)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CodedMooreAutomat automat = (CodedMooreAutomat) input.readObject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input.close()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    return automat;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 xml:space="preserve">    }</w:t>
      </w: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p w:rsidR="00D20129" w:rsidRPr="00452D7B" w:rsidRDefault="00D20129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  <w:r w:rsidRPr="00452D7B">
        <w:rPr>
          <w:rFonts w:ascii="Courier New" w:hAnsi="Courier New" w:cs="Courier New"/>
          <w:sz w:val="12"/>
          <w:szCs w:val="12"/>
          <w:lang w:val="uk-UA"/>
        </w:rPr>
        <w:t>}</w:t>
      </w:r>
    </w:p>
    <w:p w:rsidR="00D20129" w:rsidRPr="00D20129" w:rsidRDefault="00D20129" w:rsidP="00D20129">
      <w:pPr>
        <w:spacing w:before="240" w:after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20129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Висновки</w:t>
      </w:r>
      <w:r w:rsidRPr="00D20129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D2012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 xml:space="preserve">При виконанні даної лабораторної роботи я здобув навички з автоматизації сумісного кодування графу переходів автомату Мура. Сумісне кодування графу я реалізував за допомогою евристичного алгоритму кодування. Також мною була реалізована можливість зберігання/відновлення закодованого графу переходів за допомогою механізму серіалізації об’єктів мови програмування </w:t>
      </w:r>
      <w:r w:rsidRPr="00D20129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D2012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135C" w:rsidRPr="00D55724" w:rsidRDefault="00A2135C" w:rsidP="00D20129">
      <w:pPr>
        <w:spacing w:after="0" w:line="240" w:lineRule="auto"/>
        <w:contextualSpacing/>
        <w:rPr>
          <w:rFonts w:ascii="Courier New" w:hAnsi="Courier New" w:cs="Courier New"/>
          <w:sz w:val="12"/>
          <w:szCs w:val="12"/>
          <w:lang w:val="uk-UA"/>
        </w:rPr>
      </w:pPr>
    </w:p>
    <w:sectPr w:rsidR="00A2135C" w:rsidRPr="00D55724" w:rsidSect="00D20129">
      <w:footerReference w:type="default" r:id="rId13"/>
      <w:type w:val="continuous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1642" w:rsidRDefault="00681642" w:rsidP="000678BD">
      <w:pPr>
        <w:spacing w:after="0" w:line="240" w:lineRule="auto"/>
      </w:pPr>
      <w:r>
        <w:separator/>
      </w:r>
    </w:p>
  </w:endnote>
  <w:endnote w:type="continuationSeparator" w:id="0">
    <w:p w:rsidR="00681642" w:rsidRDefault="00681642" w:rsidP="000678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55576328"/>
      <w:docPartObj>
        <w:docPartGallery w:val="Page Numbers (Bottom of Page)"/>
        <w:docPartUnique/>
      </w:docPartObj>
    </w:sdtPr>
    <w:sdtEndPr/>
    <w:sdtContent>
      <w:p w:rsidR="000678BD" w:rsidRDefault="000678BD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80E90">
          <w:rPr>
            <w:noProof/>
          </w:rPr>
          <w:t>4</w:t>
        </w:r>
        <w:r>
          <w:fldChar w:fldCharType="end"/>
        </w:r>
      </w:p>
    </w:sdtContent>
  </w:sdt>
  <w:p w:rsidR="000678BD" w:rsidRDefault="000678BD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09248210"/>
      <w:docPartObj>
        <w:docPartGallery w:val="Page Numbers (Bottom of Page)"/>
        <w:docPartUnique/>
      </w:docPartObj>
    </w:sdtPr>
    <w:sdtEndPr/>
    <w:sdtContent>
      <w:p w:rsidR="00452D7B" w:rsidRDefault="0068164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80E90">
          <w:rPr>
            <w:noProof/>
          </w:rPr>
          <w:t>8</w:t>
        </w:r>
        <w:r>
          <w:fldChar w:fldCharType="end"/>
        </w:r>
      </w:p>
    </w:sdtContent>
  </w:sdt>
  <w:p w:rsidR="00452D7B" w:rsidRDefault="0068164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1642" w:rsidRDefault="00681642" w:rsidP="000678BD">
      <w:pPr>
        <w:spacing w:after="0" w:line="240" w:lineRule="auto"/>
      </w:pPr>
      <w:r>
        <w:separator/>
      </w:r>
    </w:p>
  </w:footnote>
  <w:footnote w:type="continuationSeparator" w:id="0">
    <w:p w:rsidR="00681642" w:rsidRDefault="00681642" w:rsidP="000678B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C4F18"/>
    <w:multiLevelType w:val="hybridMultilevel"/>
    <w:tmpl w:val="0F3CCA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860614"/>
    <w:multiLevelType w:val="hybridMultilevel"/>
    <w:tmpl w:val="22BA9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845A89"/>
    <w:multiLevelType w:val="hybridMultilevel"/>
    <w:tmpl w:val="25BE41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9A386C"/>
    <w:multiLevelType w:val="hybridMultilevel"/>
    <w:tmpl w:val="C50E4682"/>
    <w:lvl w:ilvl="0" w:tplc="F65A64A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696179A">
      <w:start w:val="1"/>
      <w:numFmt w:val="bullet"/>
      <w:lvlText w:val=""/>
      <w:lvlJc w:val="left"/>
      <w:pPr>
        <w:tabs>
          <w:tab w:val="num" w:pos="720"/>
        </w:tabs>
        <w:ind w:left="720" w:hanging="363"/>
      </w:pPr>
      <w:rPr>
        <w:rFonts w:ascii="Symbol" w:hAnsi="Symbol"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48F4514"/>
    <w:multiLevelType w:val="hybridMultilevel"/>
    <w:tmpl w:val="9A52DA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9B4E83"/>
    <w:multiLevelType w:val="hybridMultilevel"/>
    <w:tmpl w:val="83EEB5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78BD"/>
    <w:rsid w:val="0002444B"/>
    <w:rsid w:val="000678BD"/>
    <w:rsid w:val="00365AC5"/>
    <w:rsid w:val="00385A8F"/>
    <w:rsid w:val="003A2692"/>
    <w:rsid w:val="004016DE"/>
    <w:rsid w:val="00580CF1"/>
    <w:rsid w:val="005A56A5"/>
    <w:rsid w:val="00637D0B"/>
    <w:rsid w:val="00681642"/>
    <w:rsid w:val="006B2B12"/>
    <w:rsid w:val="00792CC2"/>
    <w:rsid w:val="00821987"/>
    <w:rsid w:val="0086471A"/>
    <w:rsid w:val="00921D99"/>
    <w:rsid w:val="00963ED3"/>
    <w:rsid w:val="00A2135C"/>
    <w:rsid w:val="00A80E90"/>
    <w:rsid w:val="00B00697"/>
    <w:rsid w:val="00B2110A"/>
    <w:rsid w:val="00C05814"/>
    <w:rsid w:val="00C53D63"/>
    <w:rsid w:val="00C71C5C"/>
    <w:rsid w:val="00C821A6"/>
    <w:rsid w:val="00D20129"/>
    <w:rsid w:val="00D55724"/>
    <w:rsid w:val="00E435D5"/>
    <w:rsid w:val="00E55AE2"/>
    <w:rsid w:val="00EB5A6E"/>
    <w:rsid w:val="00F01B5E"/>
    <w:rsid w:val="00F60628"/>
    <w:rsid w:val="00F84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17A0373-D4DD-4639-BBF7-9A0086785B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678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678BD"/>
  </w:style>
  <w:style w:type="paragraph" w:styleId="a5">
    <w:name w:val="footer"/>
    <w:basedOn w:val="a"/>
    <w:link w:val="a6"/>
    <w:uiPriority w:val="99"/>
    <w:unhideWhenUsed/>
    <w:rsid w:val="000678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678BD"/>
  </w:style>
  <w:style w:type="paragraph" w:styleId="a7">
    <w:name w:val="List Paragraph"/>
    <w:basedOn w:val="a"/>
    <w:uiPriority w:val="34"/>
    <w:qFormat/>
    <w:rsid w:val="003A2692"/>
    <w:pPr>
      <w:ind w:left="720"/>
      <w:contextualSpacing/>
    </w:pPr>
  </w:style>
  <w:style w:type="table" w:styleId="a8">
    <w:name w:val="Table Grid"/>
    <w:basedOn w:val="a1"/>
    <w:uiPriority w:val="59"/>
    <w:rsid w:val="003A26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5A56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A56A5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86471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_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8</Pages>
  <Words>2554</Words>
  <Characters>14562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George Zhuro</cp:lastModifiedBy>
  <cp:revision>20</cp:revision>
  <dcterms:created xsi:type="dcterms:W3CDTF">2010-10-12T22:45:00Z</dcterms:created>
  <dcterms:modified xsi:type="dcterms:W3CDTF">2015-10-13T08:29:00Z</dcterms:modified>
</cp:coreProperties>
</file>